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1F33" w:rsidRPr="00A91F33" w:rsidRDefault="00A91F33" w:rsidP="00A91F33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, ПОИТ-3, Лекция 05</w:t>
      </w:r>
      <w:r w:rsidRPr="00A91F3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продолжение</w:t>
      </w:r>
      <w:r w:rsidRPr="00A91F33">
        <w:rPr>
          <w:rFonts w:ascii="Courier New" w:hAnsi="Courier New" w:cs="Courier New"/>
          <w:sz w:val="28"/>
          <w:szCs w:val="28"/>
        </w:rPr>
        <w:t>)</w:t>
      </w:r>
    </w:p>
    <w:p w:rsidR="00A91F33" w:rsidRDefault="00A91F33" w:rsidP="00A91F33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A91F33" w:rsidRPr="00E74757" w:rsidRDefault="00A91F33" w:rsidP="00A91F3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91F33" w:rsidRPr="00761053" w:rsidRDefault="00A91F33" w:rsidP="00A91F33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 </w:t>
      </w:r>
    </w:p>
    <w:p w:rsidR="00A91F33" w:rsidRPr="00595951" w:rsidRDefault="00A91F33" w:rsidP="00A91F33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 xml:space="preserve"> x86</w:t>
      </w:r>
    </w:p>
    <w:p w:rsidR="007A0EC1" w:rsidRDefault="006814C2" w:rsidP="007A0EC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67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95pt;height:252.55pt" o:ole="">
            <v:imagedata r:id="rId8" o:title=""/>
          </v:shape>
          <o:OLEObject Type="Embed" ProgID="Visio.Drawing.15" ShapeID="_x0000_i1025" DrawAspect="Content" ObjectID="_1665007463" r:id="rId9"/>
        </w:object>
      </w:r>
    </w:p>
    <w:p w:rsidR="007A0EC1" w:rsidRPr="007A0EC1" w:rsidRDefault="00A91F33" w:rsidP="007A0E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 xml:space="preserve"> x64</w:t>
      </w:r>
    </w:p>
    <w:p w:rsidR="007A0EC1" w:rsidRDefault="006814C2" w:rsidP="007A0EC1">
      <w:pPr>
        <w:jc w:val="both"/>
      </w:pPr>
      <w:r>
        <w:object w:dxaOrig="15076" w:dyaOrig="8865">
          <v:shape id="_x0000_i1026" type="#_x0000_t75" style="width:403.5pt;height:300.35pt" o:ole="">
            <v:imagedata r:id="rId10" o:title=""/>
          </v:shape>
          <o:OLEObject Type="Embed" ProgID="Visio.Drawing.15" ShapeID="_x0000_i1026" DrawAspect="Content" ObjectID="_1665007464" r:id="rId11"/>
        </w:object>
      </w:r>
    </w:p>
    <w:p w:rsidR="006814C2" w:rsidRDefault="006814C2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 w:rsidR="006814C2">
        <w:rPr>
          <w:rFonts w:ascii="Courier New" w:hAnsi="Courier New" w:cs="Courier New"/>
          <w:b/>
          <w:sz w:val="28"/>
          <w:szCs w:val="28"/>
        </w:rPr>
        <w:t xml:space="preserve"> </w:t>
      </w:r>
      <w:r w:rsidR="006814C2">
        <w:rPr>
          <w:rFonts w:ascii="Courier New" w:hAnsi="Courier New" w:cs="Courier New"/>
          <w:sz w:val="28"/>
          <w:szCs w:val="28"/>
        </w:rPr>
        <w:t>адресное пространство процесса</w:t>
      </w:r>
      <w:r w:rsidR="00E831F4" w:rsidRPr="00E831F4">
        <w:rPr>
          <w:rFonts w:ascii="Courier New" w:hAnsi="Courier New" w:cs="Courier New"/>
          <w:sz w:val="28"/>
          <w:szCs w:val="28"/>
        </w:rPr>
        <w:t xml:space="preserve">: </w:t>
      </w:r>
    </w:p>
    <w:p w:rsidR="00F77486" w:rsidRDefault="00F77486">
      <w:pPr>
        <w:rPr>
          <w:noProof/>
          <w:lang w:eastAsia="ru-RU"/>
        </w:rPr>
      </w:pPr>
      <w:r w:rsidRPr="00F77486">
        <w:rPr>
          <w:noProof/>
          <w:lang w:eastAsia="ru-RU"/>
        </w:rPr>
        <w:drawing>
          <wp:inline distT="0" distB="0" distL="0" distR="0">
            <wp:extent cx="3776298" cy="2759056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479" cy="2766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F6A" w:rsidRDefault="00F77486">
      <w:r w:rsidRPr="00F77486">
        <w:rPr>
          <w:noProof/>
          <w:lang w:eastAsia="ru-RU"/>
        </w:rPr>
        <w:drawing>
          <wp:inline distT="0" distB="0" distL="0" distR="0">
            <wp:extent cx="6254345" cy="2369185"/>
            <wp:effectExtent l="19050" t="19050" r="13335" b="1206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2346" cy="23722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7486" w:rsidRPr="00037061" w:rsidRDefault="0003706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чало, конец, маска доступ</w:t>
      </w:r>
      <w:proofErr w:type="gramStart"/>
      <w:r>
        <w:rPr>
          <w:rFonts w:ascii="Courier New" w:hAnsi="Courier New" w:cs="Courier New"/>
          <w:sz w:val="28"/>
          <w:szCs w:val="28"/>
        </w:rPr>
        <w:t>а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,смещение в файле, устройство для файла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ode</w:t>
      </w:r>
      <w:proofErr w:type="spellEnd"/>
      <w:r w:rsidRPr="000370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а, имя файла  </w:t>
      </w:r>
    </w:p>
    <w:p w:rsidR="00F77486" w:rsidRDefault="00F77486">
      <w:r w:rsidRPr="00F77486">
        <w:rPr>
          <w:noProof/>
          <w:lang w:eastAsia="ru-RU"/>
        </w:rPr>
        <w:drawing>
          <wp:inline distT="0" distB="0" distL="0" distR="0">
            <wp:extent cx="6289045" cy="2451735"/>
            <wp:effectExtent l="19050" t="19050" r="16510" b="2476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632" cy="24562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2A34" w:rsidRDefault="006D2A34">
      <w:r w:rsidRPr="006D2A34">
        <w:rPr>
          <w:noProof/>
          <w:lang w:eastAsia="ru-RU"/>
        </w:rPr>
        <w:lastRenderedPageBreak/>
        <w:drawing>
          <wp:inline distT="0" distB="0" distL="0" distR="0">
            <wp:extent cx="6332561" cy="24206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123" cy="2422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3509" w:rsidRDefault="005C3509">
      <w:r w:rsidRPr="005C3509">
        <w:rPr>
          <w:noProof/>
          <w:lang w:eastAsia="ru-RU"/>
        </w:rPr>
        <w:drawing>
          <wp:inline distT="0" distB="0" distL="0" distR="0">
            <wp:extent cx="6336548" cy="248285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8909" cy="248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1F4" w:rsidRDefault="00E831F4" w:rsidP="00E831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ное пространство процесса</w:t>
      </w:r>
    </w:p>
    <w:p w:rsidR="0010362B" w:rsidRDefault="00EE18E7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984750" cy="3327400"/>
            <wp:effectExtent l="0" t="0" r="635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115" cy="332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8E7" w:rsidRDefault="00806478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022850" cy="1841500"/>
            <wp:effectExtent l="19050" t="19050" r="25400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850" cy="1841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6478" w:rsidRDefault="00806478" w:rsidP="0080647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ное пространство процесса</w:t>
      </w:r>
    </w:p>
    <w:p w:rsidR="00806478" w:rsidRDefault="0080647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7250" cy="1244600"/>
            <wp:effectExtent l="19050" t="19050" r="25400" b="1270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24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6478" w:rsidRDefault="00806478" w:rsidP="0080647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ное пространство процесса</w:t>
      </w:r>
    </w:p>
    <w:p w:rsidR="00806478" w:rsidRPr="00806478" w:rsidRDefault="00806478">
      <w:r>
        <w:rPr>
          <w:noProof/>
          <w:lang w:eastAsia="ru-RU"/>
        </w:rPr>
        <w:lastRenderedPageBreak/>
        <w:drawing>
          <wp:inline distT="0" distB="0" distL="0" distR="0">
            <wp:extent cx="5937250" cy="5219700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6478" w:rsidRPr="001F3B02" w:rsidRDefault="00806478" w:rsidP="00C93519">
      <w:pPr>
        <w:pStyle w:val="a3"/>
        <w:numPr>
          <w:ilvl w:val="0"/>
          <w:numId w:val="1"/>
        </w:numPr>
        <w:jc w:val="both"/>
      </w:pPr>
      <w:r w:rsidRPr="00C9351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93519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 w:rsidR="00C93519">
        <w:rPr>
          <w:rFonts w:ascii="Courier New" w:hAnsi="Courier New" w:cs="Courier New"/>
          <w:sz w:val="28"/>
          <w:szCs w:val="28"/>
        </w:rPr>
        <w:t xml:space="preserve">выделение и освобождение памяти </w:t>
      </w:r>
    </w:p>
    <w:p w:rsidR="001F3B02" w:rsidRDefault="00B60C8D" w:rsidP="001F3B02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940300" cy="3346450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519" w:rsidRDefault="001F3B02" w:rsidP="00C93519">
      <w:pPr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250" cy="1066800"/>
            <wp:effectExtent l="19050" t="19050" r="2540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06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3B02" w:rsidRPr="001F3B02" w:rsidRDefault="001F3B02" w:rsidP="00C93519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7250" cy="2762250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133" w:rsidRPr="009B550B" w:rsidRDefault="00C15133" w:rsidP="00C15133">
      <w:pPr>
        <w:pStyle w:val="a3"/>
        <w:numPr>
          <w:ilvl w:val="0"/>
          <w:numId w:val="1"/>
        </w:numPr>
        <w:jc w:val="both"/>
      </w:pPr>
      <w:r w:rsidRPr="00C9351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93519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деление и освобождение памяти </w:t>
      </w:r>
    </w:p>
    <w:p w:rsidR="009B550B" w:rsidRDefault="009B550B" w:rsidP="009B550B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6775" cy="4462818"/>
            <wp:effectExtent l="0" t="0" r="698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462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50B" w:rsidRDefault="009B550B" w:rsidP="009B550B">
      <w:pPr>
        <w:jc w:val="both"/>
        <w:rPr>
          <w:lang w:val="en-US"/>
        </w:rPr>
      </w:pPr>
    </w:p>
    <w:p w:rsidR="00C93519" w:rsidRDefault="009B550B" w:rsidP="00C93519">
      <w:pPr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6776" cy="1364776"/>
            <wp:effectExtent l="0" t="0" r="698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364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50B" w:rsidRDefault="009B550B" w:rsidP="00C93519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0265" cy="2688590"/>
            <wp:effectExtent l="19050" t="19050" r="13335" b="165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6885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5133" w:rsidRPr="001F3B02" w:rsidRDefault="00C15133" w:rsidP="00C15133">
      <w:pPr>
        <w:pStyle w:val="a3"/>
        <w:numPr>
          <w:ilvl w:val="0"/>
          <w:numId w:val="1"/>
        </w:numPr>
        <w:jc w:val="both"/>
      </w:pPr>
      <w:r w:rsidRPr="00C9351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93519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свобождение памяти </w:t>
      </w:r>
    </w:p>
    <w:p w:rsidR="00C93519" w:rsidRDefault="00147538" w:rsidP="00C93519">
      <w:pPr>
        <w:jc w:val="both"/>
      </w:pPr>
      <w:r>
        <w:rPr>
          <w:noProof/>
          <w:lang w:eastAsia="ru-RU"/>
        </w:rPr>
        <w:drawing>
          <wp:inline distT="0" distB="0" distL="0" distR="0">
            <wp:extent cx="5179326" cy="4380931"/>
            <wp:effectExtent l="0" t="0" r="254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195" cy="438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BE4" w:rsidRPr="00D70BE4" w:rsidRDefault="00D70BE4" w:rsidP="00D70BE4">
      <w:pPr>
        <w:pStyle w:val="a3"/>
        <w:numPr>
          <w:ilvl w:val="0"/>
          <w:numId w:val="1"/>
        </w:numPr>
        <w:jc w:val="both"/>
      </w:pPr>
      <w:r w:rsidRPr="00C9351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93519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C9351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спределение памяти в стеке</w:t>
      </w:r>
      <w:r w:rsidR="00F37834" w:rsidRPr="00F37834">
        <w:rPr>
          <w:rFonts w:ascii="Courier New" w:hAnsi="Courier New" w:cs="Courier New"/>
          <w:sz w:val="28"/>
          <w:szCs w:val="28"/>
        </w:rPr>
        <w:t xml:space="preserve">, </w:t>
      </w:r>
      <w:r w:rsidR="00F37834">
        <w:rPr>
          <w:rFonts w:ascii="Courier New" w:hAnsi="Courier New" w:cs="Courier New"/>
          <w:sz w:val="28"/>
          <w:szCs w:val="28"/>
        </w:rPr>
        <w:t>освобождение при выходе из функции (продвижение стека)</w:t>
      </w:r>
    </w:p>
    <w:p w:rsidR="00D70BE4" w:rsidRDefault="00F37834" w:rsidP="00D70BE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29200" cy="3998595"/>
            <wp:effectExtent l="19050" t="19050" r="19050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3998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7834" w:rsidRPr="00F37834" w:rsidRDefault="00F37834" w:rsidP="00D70BE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757555"/>
            <wp:effectExtent l="19050" t="19050" r="26035" b="2349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757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BE4" w:rsidRDefault="00F37834" w:rsidP="00D70BE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313305"/>
            <wp:effectExtent l="0" t="0" r="698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31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BE4" w:rsidRDefault="00D70BE4" w:rsidP="00D70BE4">
      <w:pPr>
        <w:jc w:val="both"/>
        <w:rPr>
          <w:rFonts w:ascii="Courier New" w:hAnsi="Courier New" w:cs="Courier New"/>
          <w:sz w:val="28"/>
          <w:szCs w:val="28"/>
        </w:rPr>
      </w:pPr>
    </w:p>
    <w:p w:rsidR="00D70BE4" w:rsidRDefault="00D70BE4" w:rsidP="00D70BE4">
      <w:pPr>
        <w:jc w:val="both"/>
        <w:rPr>
          <w:rFonts w:ascii="Courier New" w:hAnsi="Courier New" w:cs="Courier New"/>
          <w:sz w:val="28"/>
          <w:szCs w:val="28"/>
        </w:rPr>
      </w:pPr>
    </w:p>
    <w:p w:rsidR="0010362B" w:rsidRDefault="00D70BE4" w:rsidP="003F45AA">
      <w:pPr>
        <w:pStyle w:val="a3"/>
        <w:numPr>
          <w:ilvl w:val="0"/>
          <w:numId w:val="1"/>
        </w:numPr>
        <w:jc w:val="both"/>
      </w:pPr>
      <w:r w:rsidRPr="003F45AA">
        <w:rPr>
          <w:rFonts w:ascii="Courier New" w:hAnsi="Courier New" w:cs="Courier New"/>
          <w:sz w:val="28"/>
          <w:szCs w:val="28"/>
        </w:rPr>
        <w:t xml:space="preserve"> </w:t>
      </w:r>
      <w:r w:rsidR="00A44E38" w:rsidRPr="003F45A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4E38" w:rsidRPr="003F45AA">
        <w:rPr>
          <w:rFonts w:ascii="Courier New" w:hAnsi="Courier New" w:cs="Courier New"/>
          <w:b/>
          <w:sz w:val="28"/>
          <w:szCs w:val="28"/>
        </w:rPr>
        <w:t xml:space="preserve">: </w:t>
      </w:r>
      <w:r w:rsidR="00A44E38" w:rsidRPr="003F45AA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="00A44E38" w:rsidRPr="003F45AA">
        <w:rPr>
          <w:rFonts w:ascii="Courier New" w:hAnsi="Courier New" w:cs="Courier New"/>
          <w:b/>
          <w:sz w:val="28"/>
          <w:szCs w:val="28"/>
        </w:rPr>
        <w:t xml:space="preserve">: </w:t>
      </w:r>
      <w:bookmarkStart w:id="0" w:name="_GoBack"/>
      <w:bookmarkEnd w:id="0"/>
    </w:p>
    <w:sectPr w:rsidR="0010362B">
      <w:footerReference w:type="default" r:id="rId3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3687" w:rsidRDefault="00F03687" w:rsidP="00C93519">
      <w:pPr>
        <w:spacing w:after="0" w:line="240" w:lineRule="auto"/>
      </w:pPr>
      <w:r>
        <w:separator/>
      </w:r>
    </w:p>
  </w:endnote>
  <w:endnote w:type="continuationSeparator" w:id="0">
    <w:p w:rsidR="00F03687" w:rsidRDefault="00F03687" w:rsidP="00C935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20576141"/>
      <w:docPartObj>
        <w:docPartGallery w:val="Page Numbers (Bottom of Page)"/>
        <w:docPartUnique/>
      </w:docPartObj>
    </w:sdtPr>
    <w:sdtContent>
      <w:p w:rsidR="00C93519" w:rsidRDefault="00C93519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45AA">
          <w:rPr>
            <w:noProof/>
          </w:rPr>
          <w:t>8</w:t>
        </w:r>
        <w:r>
          <w:fldChar w:fldCharType="end"/>
        </w:r>
      </w:p>
    </w:sdtContent>
  </w:sdt>
  <w:p w:rsidR="00C93519" w:rsidRDefault="00C93519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3687" w:rsidRDefault="00F03687" w:rsidP="00C93519">
      <w:pPr>
        <w:spacing w:after="0" w:line="240" w:lineRule="auto"/>
      </w:pPr>
      <w:r>
        <w:separator/>
      </w:r>
    </w:p>
  </w:footnote>
  <w:footnote w:type="continuationSeparator" w:id="0">
    <w:p w:rsidR="00F03687" w:rsidRDefault="00F03687" w:rsidP="00C935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273245"/>
    <w:multiLevelType w:val="hybridMultilevel"/>
    <w:tmpl w:val="BADC0AB2"/>
    <w:lvl w:ilvl="0" w:tplc="ABFA38AA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7E12"/>
    <w:rsid w:val="00037061"/>
    <w:rsid w:val="000A639F"/>
    <w:rsid w:val="0010362B"/>
    <w:rsid w:val="00147538"/>
    <w:rsid w:val="001F3B02"/>
    <w:rsid w:val="003F45AA"/>
    <w:rsid w:val="004B413B"/>
    <w:rsid w:val="005C3509"/>
    <w:rsid w:val="006814C2"/>
    <w:rsid w:val="006D2A34"/>
    <w:rsid w:val="00780C53"/>
    <w:rsid w:val="007A0EC1"/>
    <w:rsid w:val="00806478"/>
    <w:rsid w:val="008559AB"/>
    <w:rsid w:val="00924C7C"/>
    <w:rsid w:val="009B550B"/>
    <w:rsid w:val="00A44E38"/>
    <w:rsid w:val="00A91F33"/>
    <w:rsid w:val="00B17E12"/>
    <w:rsid w:val="00B60C8D"/>
    <w:rsid w:val="00B90E50"/>
    <w:rsid w:val="00C15133"/>
    <w:rsid w:val="00C93519"/>
    <w:rsid w:val="00D560DA"/>
    <w:rsid w:val="00D70BE4"/>
    <w:rsid w:val="00D74A0E"/>
    <w:rsid w:val="00E831F4"/>
    <w:rsid w:val="00EE18E7"/>
    <w:rsid w:val="00F03687"/>
    <w:rsid w:val="00F37834"/>
    <w:rsid w:val="00F77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91F3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24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24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935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93519"/>
  </w:style>
  <w:style w:type="paragraph" w:styleId="a8">
    <w:name w:val="footer"/>
    <w:basedOn w:val="a"/>
    <w:link w:val="a9"/>
    <w:uiPriority w:val="99"/>
    <w:unhideWhenUsed/>
    <w:rsid w:val="00C935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9351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91F3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24C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24C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935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93519"/>
  </w:style>
  <w:style w:type="paragraph" w:styleId="a8">
    <w:name w:val="footer"/>
    <w:basedOn w:val="a"/>
    <w:link w:val="a9"/>
    <w:uiPriority w:val="99"/>
    <w:unhideWhenUsed/>
    <w:rsid w:val="00C935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935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.vsdx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image" Target="media/image5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2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3</cp:revision>
  <dcterms:created xsi:type="dcterms:W3CDTF">2020-10-23T22:17:00Z</dcterms:created>
  <dcterms:modified xsi:type="dcterms:W3CDTF">2020-10-23T22:17:00Z</dcterms:modified>
</cp:coreProperties>
</file>